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C7AF0" w:rsidRPr="00AC7AF0" w:rsidRDefault="00AC7AF0" w:rsidP="00AC7AF0">
      <w:pPr>
        <w:pStyle w:val="NoSpacing"/>
        <w:jc w:val="center"/>
        <w:rPr>
          <w:b/>
          <w:sz w:val="32"/>
        </w:rPr>
      </w:pPr>
      <w:r w:rsidRPr="00AC7AF0">
        <w:rPr>
          <w:b/>
          <w:sz w:val="32"/>
        </w:rPr>
        <w:t>Tugas Besar 5 IF3038 Pemrograman Internet</w:t>
      </w:r>
    </w:p>
    <w:p w:rsidR="00AC7AF0" w:rsidRPr="00AC7AF0" w:rsidRDefault="00AC7AF0" w:rsidP="00AC7AF0">
      <w:pPr>
        <w:pStyle w:val="NoSpacing"/>
        <w:jc w:val="center"/>
        <w:rPr>
          <w:b/>
          <w:sz w:val="32"/>
        </w:rPr>
      </w:pPr>
      <w:r w:rsidRPr="00AC7AF0">
        <w:rPr>
          <w:b/>
          <w:sz w:val="32"/>
        </w:rPr>
        <w:t>Dokumentasi Protokol Komunikasi</w:t>
      </w:r>
    </w:p>
    <w:p w:rsidR="00AC7AF0" w:rsidRPr="00AC7AF0" w:rsidRDefault="00AC7AF0" w:rsidP="00AC7AF0">
      <w:pPr>
        <w:pStyle w:val="NoSpacing"/>
        <w:jc w:val="center"/>
      </w:pPr>
      <w:r w:rsidRPr="00AC7AF0">
        <w:t>Felix Terahadi</w:t>
      </w:r>
      <w:r w:rsidRPr="00AC7AF0">
        <w:tab/>
      </w:r>
      <w:r w:rsidRPr="00AC7AF0">
        <w:tab/>
        <w:t>/</w:t>
      </w:r>
      <w:r w:rsidRPr="00AC7AF0">
        <w:tab/>
        <w:t>13510039</w:t>
      </w:r>
    </w:p>
    <w:p w:rsidR="00AC7AF0" w:rsidRPr="00AC7AF0" w:rsidRDefault="00AC7AF0" w:rsidP="00AC7AF0">
      <w:pPr>
        <w:pStyle w:val="NoSpacing"/>
        <w:jc w:val="center"/>
      </w:pPr>
      <w:r w:rsidRPr="00AC7AF0">
        <w:t>Mario Orlando</w:t>
      </w:r>
      <w:r w:rsidRPr="00AC7AF0">
        <w:tab/>
      </w:r>
      <w:r w:rsidRPr="00AC7AF0">
        <w:tab/>
        <w:t>/</w:t>
      </w:r>
      <w:r w:rsidRPr="00AC7AF0">
        <w:tab/>
        <w:t>13510057</w:t>
      </w:r>
    </w:p>
    <w:p w:rsidR="00AC7AF0" w:rsidRPr="00AC7AF0" w:rsidRDefault="00AC7AF0" w:rsidP="00AC7AF0">
      <w:pPr>
        <w:pStyle w:val="NoSpacing"/>
        <w:jc w:val="center"/>
      </w:pPr>
      <w:r w:rsidRPr="00AC7AF0">
        <w:t>Raymond Lukanta</w:t>
      </w:r>
      <w:r w:rsidRPr="00AC7AF0">
        <w:tab/>
        <w:t>/</w:t>
      </w:r>
      <w:r w:rsidRPr="00AC7AF0">
        <w:tab/>
        <w:t>13510063</w:t>
      </w:r>
    </w:p>
    <w:p w:rsidR="00AC7AF0" w:rsidRDefault="00AC7AF0" w:rsidP="00AC7AF0">
      <w:pPr>
        <w:jc w:val="center"/>
      </w:pPr>
    </w:p>
    <w:p w:rsidR="001B54E6" w:rsidRDefault="00AC7AF0" w:rsidP="00AC7AF0">
      <w:pPr>
        <w:jc w:val="center"/>
      </w:pPr>
      <w:r>
        <w:object w:dxaOrig="9265" w:dyaOrig="103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3.5pt;height:519.75pt" o:ole="">
            <v:imagedata r:id="rId5" o:title=""/>
          </v:shape>
          <o:OLEObject Type="Embed" ProgID="Visio.Drawing.11" ShapeID="_x0000_i1025" DrawAspect="Content" ObjectID="_1430626890" r:id="rId6"/>
        </w:object>
      </w:r>
    </w:p>
    <w:bookmarkStart w:id="0" w:name="_GoBack"/>
    <w:bookmarkEnd w:id="0"/>
    <w:p w:rsidR="00AC7AF0" w:rsidRDefault="00AC7AF0" w:rsidP="00AC7AF0">
      <w:pPr>
        <w:jc w:val="center"/>
      </w:pPr>
      <w:r>
        <w:object w:dxaOrig="8044" w:dyaOrig="9261">
          <v:shape id="_x0000_i1026" type="#_x0000_t75" style="width:402pt;height:462.75pt" o:ole="">
            <v:imagedata r:id="rId7" o:title=""/>
          </v:shape>
          <o:OLEObject Type="Embed" ProgID="Visio.Drawing.11" ShapeID="_x0000_i1026" DrawAspect="Content" ObjectID="_1430626891" r:id="rId8"/>
        </w:object>
      </w:r>
    </w:p>
    <w:sectPr w:rsidR="00AC7AF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C7AF0"/>
    <w:rsid w:val="001B54E6"/>
    <w:rsid w:val="00AC7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C7AF0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AC7AF0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32</Words>
  <Characters>183</Characters>
  <Application>Microsoft Office Word</Application>
  <DocSecurity>0</DocSecurity>
  <Lines>1</Lines>
  <Paragraphs>1</Paragraphs>
  <ScaleCrop>false</ScaleCrop>
  <Company/>
  <LinksUpToDate>false</LinksUpToDate>
  <CharactersWithSpaces>2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elix</dc:creator>
  <cp:lastModifiedBy>Felix</cp:lastModifiedBy>
  <cp:revision>1</cp:revision>
  <dcterms:created xsi:type="dcterms:W3CDTF">2013-05-21T00:27:00Z</dcterms:created>
  <dcterms:modified xsi:type="dcterms:W3CDTF">2013-05-21T00:35:00Z</dcterms:modified>
</cp:coreProperties>
</file>